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12168699" w14:textId="382C70E5" w:rsidR="00CA69D6" w:rsidRDefault="00EA026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2957917" w:history="1">
            <w:r w:rsidR="00CA69D6" w:rsidRPr="0085556F">
              <w:rPr>
                <w:rStyle w:val="Hyperlink"/>
                <w:noProof/>
              </w:rPr>
              <w:t>1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ANÁLISIS: DESCRIPCIÓN DEL PROBLEMA A RESOLVER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17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1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053667A3" w14:textId="0C0D397C" w:rsidR="00CA69D6" w:rsidRDefault="003340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18" w:history="1">
            <w:r w:rsidR="00CA69D6" w:rsidRPr="0085556F">
              <w:rPr>
                <w:rStyle w:val="Hyperlink"/>
                <w:noProof/>
              </w:rPr>
              <w:t>2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REQUERIMIENTO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18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133299B5" w14:textId="1EB2D703" w:rsidR="00CA69D6" w:rsidRDefault="003340BE">
          <w:pPr>
            <w:pStyle w:val="TOC2"/>
            <w:rPr>
              <w:rFonts w:eastAsiaTheme="minorEastAsia"/>
              <w:noProof/>
            </w:rPr>
          </w:pPr>
          <w:hyperlink w:anchor="_Toc512957919" w:history="1">
            <w:r w:rsidR="00CA69D6" w:rsidRPr="0085556F">
              <w:rPr>
                <w:rStyle w:val="Hyperlink"/>
                <w:noProof/>
              </w:rPr>
              <w:t>2.1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REQUISITOS FUNCIONALE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19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173F5ECB" w14:textId="3424E52A" w:rsidR="00CA69D6" w:rsidRDefault="003340BE">
          <w:pPr>
            <w:pStyle w:val="TOC2"/>
            <w:rPr>
              <w:rFonts w:eastAsiaTheme="minorEastAsia"/>
              <w:noProof/>
            </w:rPr>
          </w:pPr>
          <w:hyperlink w:anchor="_Toc512957920" w:history="1">
            <w:r w:rsidR="00CA69D6" w:rsidRPr="0085556F">
              <w:rPr>
                <w:rStyle w:val="Hyperlink"/>
                <w:noProof/>
              </w:rPr>
              <w:t>2.2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REQUISITOS NO FUNCIONALE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0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75244166" w14:textId="7621DFB5" w:rsidR="00CA69D6" w:rsidRDefault="003340BE">
          <w:pPr>
            <w:pStyle w:val="TOC2"/>
            <w:rPr>
              <w:rFonts w:eastAsiaTheme="minorEastAsia"/>
              <w:noProof/>
            </w:rPr>
          </w:pPr>
          <w:hyperlink w:anchor="_Toc512957921" w:history="1">
            <w:r w:rsidR="00CA69D6" w:rsidRPr="0085556F">
              <w:rPr>
                <w:rStyle w:val="Hyperlink"/>
                <w:noProof/>
              </w:rPr>
              <w:t>2.3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MODELO DE DATO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1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0AEDD3FA" w14:textId="0EA4BEAE" w:rsidR="00CA69D6" w:rsidRDefault="003340BE">
          <w:pPr>
            <w:pStyle w:val="TOC2"/>
            <w:rPr>
              <w:rFonts w:eastAsiaTheme="minorEastAsia"/>
              <w:noProof/>
            </w:rPr>
          </w:pPr>
          <w:hyperlink w:anchor="_Toc512957922" w:history="1">
            <w:r w:rsidR="00CA69D6" w:rsidRPr="0085556F">
              <w:rPr>
                <w:rStyle w:val="Hyperlink"/>
                <w:noProof/>
              </w:rPr>
              <w:t>2.4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DIAGRAMA DE CASOS DE USO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2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3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60E9E347" w14:textId="7A1FFD50" w:rsidR="00CA69D6" w:rsidRDefault="003340BE">
          <w:pPr>
            <w:pStyle w:val="TOC2"/>
            <w:rPr>
              <w:rFonts w:eastAsiaTheme="minorEastAsia"/>
              <w:noProof/>
            </w:rPr>
          </w:pPr>
          <w:hyperlink w:anchor="_Toc512957923" w:history="1">
            <w:r w:rsidR="00CA69D6" w:rsidRPr="0085556F">
              <w:rPr>
                <w:rStyle w:val="Hyperlink"/>
                <w:noProof/>
              </w:rPr>
              <w:t>2.5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RESTRICCIONES FUNCIONALE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3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5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07C1033F" w14:textId="31C59018" w:rsidR="00CA69D6" w:rsidRDefault="003340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4" w:history="1">
            <w:r w:rsidR="00CA69D6" w:rsidRPr="0085556F">
              <w:rPr>
                <w:rStyle w:val="Hyperlink"/>
                <w:noProof/>
              </w:rPr>
              <w:t>3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DISEÑO: ESQUEMA FUNCIONAL Y DE COMPONENTE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4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5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12A6434F" w14:textId="1475AC1C" w:rsidR="00CA69D6" w:rsidRDefault="003340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5" w:history="1">
            <w:r w:rsidR="00CA69D6" w:rsidRPr="0085556F">
              <w:rPr>
                <w:rStyle w:val="Hyperlink"/>
                <w:noProof/>
              </w:rPr>
              <w:t>4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DISEÑO: DIAGRAMA UML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5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6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0F70E2C0" w14:textId="572FE7B4" w:rsidR="00CA69D6" w:rsidRDefault="003340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6" w:history="1">
            <w:r w:rsidR="00CA69D6" w:rsidRPr="0085556F">
              <w:rPr>
                <w:rStyle w:val="Hyperlink"/>
                <w:noProof/>
              </w:rPr>
              <w:t>5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DOCUMENTACIÓN DEL CÓDIGO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6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9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78B7AA4D" w14:textId="1B8F7348" w:rsidR="00CA69D6" w:rsidRDefault="003340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7" w:history="1">
            <w:r w:rsidR="00CA69D6" w:rsidRPr="0085556F">
              <w:rPr>
                <w:rStyle w:val="Hyperlink"/>
                <w:noProof/>
              </w:rPr>
              <w:t>6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DEPENDENCIAS MAVEN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7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9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390D41E9" w14:textId="165A1CFF" w:rsidR="00CA69D6" w:rsidRDefault="003340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8" w:history="1">
            <w:r w:rsidR="00CA69D6" w:rsidRPr="0085556F">
              <w:rPr>
                <w:rStyle w:val="Hyperlink"/>
                <w:noProof/>
              </w:rPr>
              <w:t>7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DISEÑO DE LA BASE DE DATO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8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9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4CA65DE3" w14:textId="65F35FC4" w:rsidR="00CA69D6" w:rsidRDefault="003340BE">
          <w:pPr>
            <w:pStyle w:val="TOC2"/>
            <w:rPr>
              <w:rFonts w:eastAsiaTheme="minorEastAsia"/>
              <w:noProof/>
            </w:rPr>
          </w:pPr>
          <w:hyperlink w:anchor="_Toc512957929" w:history="1">
            <w:r w:rsidR="00CA69D6" w:rsidRPr="0085556F">
              <w:rPr>
                <w:rStyle w:val="Hyperlink"/>
                <w:noProof/>
              </w:rPr>
              <w:t>7.1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ENTIDAD RELACIÓN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29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9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256CA9EE" w14:textId="738E1C87" w:rsidR="00CA69D6" w:rsidRDefault="003340BE">
          <w:pPr>
            <w:pStyle w:val="TOC2"/>
            <w:rPr>
              <w:rFonts w:eastAsiaTheme="minorEastAsia"/>
              <w:noProof/>
            </w:rPr>
          </w:pPr>
          <w:hyperlink w:anchor="_Toc512957930" w:history="1">
            <w:r w:rsidR="00CA69D6" w:rsidRPr="0085556F">
              <w:rPr>
                <w:rStyle w:val="Hyperlink"/>
                <w:noProof/>
              </w:rPr>
              <w:t>7.2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IMPLEMENTACIÓN FÍSICA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30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11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54BFC87B" w14:textId="15AB518B" w:rsidR="00CA69D6" w:rsidRDefault="003340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31" w:history="1">
            <w:r w:rsidR="00CA69D6" w:rsidRPr="0085556F">
              <w:rPr>
                <w:rStyle w:val="Hyperlink"/>
                <w:noProof/>
              </w:rPr>
              <w:t>8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MANUAL DE USUARIO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31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1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5C7AF94A" w14:textId="41F57CA4" w:rsidR="00CA69D6" w:rsidRDefault="003340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32" w:history="1">
            <w:r w:rsidR="00CA69D6" w:rsidRPr="0085556F">
              <w:rPr>
                <w:rStyle w:val="Hyperlink"/>
                <w:noProof/>
              </w:rPr>
              <w:t>9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APORTACIONES EXTRAORDINARIAS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32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12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418696E4" w14:textId="359E39A7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0" w:name="_Toc512957917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</w:t>
      </w:r>
      <w:r w:rsidR="003D154B">
        <w:rPr>
          <w:rFonts w:ascii="Arial Narrow" w:hAnsi="Arial Narrow"/>
          <w:sz w:val="24"/>
          <w:szCs w:val="24"/>
          <w:lang w:val="es-ES_tradnl"/>
        </w:rPr>
        <w:lastRenderedPageBreak/>
        <w:t>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1" w:name="_Toc512957918"/>
      <w:r w:rsidRPr="00EA026A">
        <w:t>REQUERIMIENTOS</w:t>
      </w:r>
      <w:bookmarkEnd w:id="1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2" w:name="_Toc512957919"/>
      <w:r w:rsidRPr="00EA026A">
        <w:t>REQUISITOS FUNCIONALE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2D40C1" w14:paraId="1D839416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2D40C1" w14:paraId="6A9FA3C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2D40C1" w14:paraId="0F718925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2D40C1" w14:paraId="6A3CC793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2D40C1" w14:paraId="5BA2019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3" w:name="_Toc512957920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2D40C1" w14:paraId="38F724E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2D40C1" w14:paraId="2D639E5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4" w:name="_Toc512957921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pt;height:403pt" o:ole="">
            <v:imagedata r:id="rId8" o:title=""/>
          </v:shape>
          <o:OLEObject Type="Embed" ProgID="Visio.Drawing.15" ShapeID="_x0000_i1025" DrawAspect="Content" ObjectID="_1586705516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5" w:name="_Toc512957922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12.7pt;height:632.95pt" o:ole="">
            <v:imagedata r:id="rId10" o:title=""/>
          </v:shape>
          <o:OLEObject Type="Embed" ProgID="Visio.Drawing.15" ShapeID="_x0000_i1026" DrawAspect="Content" ObjectID="_1586705517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6" w:name="_Toc512957923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1D94D3F7" w:rsidR="005248E0" w:rsidRDefault="005248E0" w:rsidP="005248E0">
      <w:pPr>
        <w:pStyle w:val="Heading1"/>
        <w:numPr>
          <w:ilvl w:val="0"/>
          <w:numId w:val="2"/>
        </w:numPr>
      </w:pPr>
      <w:bookmarkStart w:id="7" w:name="_Toc512957924"/>
      <w:r w:rsidRPr="00EA026A">
        <w:t>DISEÑO: ESQUEMA FUNCIONAL Y DE COMPONENTES</w:t>
      </w:r>
      <w:bookmarkEnd w:id="7"/>
    </w:p>
    <w:p w14:paraId="719474D5" w14:textId="12AC9760" w:rsidR="00F32DCA" w:rsidRDefault="00F32DCA" w:rsidP="00F32DCA">
      <w:pPr>
        <w:rPr>
          <w:lang w:val="es-ES_tradnl"/>
        </w:rPr>
      </w:pPr>
    </w:p>
    <w:p w14:paraId="11E7440F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os componentes de la aplicación pueden separarse en dos grupos: componentes web y componentes de lógica de negocio:</w:t>
      </w:r>
    </w:p>
    <w:p w14:paraId="3340B682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67B098BB" w14:textId="6B01090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CA69D6">
        <w:rPr>
          <w:rFonts w:ascii="Arial Narrow" w:hAnsi="Arial Narrow"/>
          <w:b/>
          <w:sz w:val="24"/>
          <w:szCs w:val="24"/>
          <w:lang w:val="es-ES_tradnl"/>
        </w:rPr>
        <w:t>Componentes web: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 </w:t>
      </w:r>
      <w:r>
        <w:rPr>
          <w:rFonts w:ascii="Arial Narrow" w:hAnsi="Arial Narrow"/>
          <w:sz w:val="24"/>
          <w:szCs w:val="24"/>
          <w:lang w:val="es-ES_tradnl"/>
        </w:rPr>
        <w:t>S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e corresponden a los que interactúan con el usuario en el navegador. Estos componentes se implementan mediant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UIs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. Siguiendo la filosofía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, todas las vistas están en una única página, y la navegación se lleva a cabo mediante una barra menú lateral, que está presente en todo momento, y que muestra todas las opciones disponibles. </w:t>
      </w:r>
    </w:p>
    <w:p w14:paraId="21C33911" w14:textId="7504FA1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b/>
          <w:sz w:val="24"/>
          <w:szCs w:val="24"/>
          <w:lang w:val="es-ES_tradnl"/>
        </w:rPr>
        <w:t>Componentes de lógica de negocio:</w:t>
      </w:r>
      <w:r>
        <w:rPr>
          <w:rFonts w:ascii="Arial Narrow" w:hAnsi="Arial Narrow"/>
          <w:sz w:val="24"/>
          <w:szCs w:val="24"/>
          <w:lang w:val="es-ES_tradnl"/>
        </w:rPr>
        <w:t xml:space="preserve"> Implementan la funcionalidad de la aplicación web. Los componentes controladores se encargan de la comunicación de las vistas con la capa de acceso a datos mediante el uso de clases POJO que representan los objetos de la base de datos.</w:t>
      </w:r>
    </w:p>
    <w:p w14:paraId="5AFA3B16" w14:textId="5C2C86F8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342B395" w14:textId="73947984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El desglose de componentes </w:t>
      </w:r>
      <w:r w:rsidR="00955588">
        <w:rPr>
          <w:rFonts w:ascii="Arial Narrow" w:hAnsi="Arial Narrow"/>
          <w:sz w:val="24"/>
          <w:szCs w:val="24"/>
          <w:lang w:val="es-ES_tradnl"/>
        </w:rPr>
        <w:t xml:space="preserve">web </w:t>
      </w:r>
      <w:r>
        <w:rPr>
          <w:rFonts w:ascii="Arial Narrow" w:hAnsi="Arial Narrow"/>
          <w:sz w:val="24"/>
          <w:szCs w:val="24"/>
          <w:lang w:val="es-ES_tradnl"/>
        </w:rPr>
        <w:t>es el siguiente:</w:t>
      </w:r>
    </w:p>
    <w:p w14:paraId="6489EB86" w14:textId="1A1D5DA2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7555"/>
      </w:tblGrid>
      <w:tr w:rsidR="00CA69D6" w14:paraId="43A82B24" w14:textId="77777777" w:rsidTr="00955588">
        <w:tc>
          <w:tcPr>
            <w:tcW w:w="1795" w:type="dxa"/>
            <w:shd w:val="clear" w:color="auto" w:fill="D9D9D9" w:themeFill="background1" w:themeFillShade="D9"/>
          </w:tcPr>
          <w:p w14:paraId="70AA0457" w14:textId="6B1B99CC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7555" w:type="dxa"/>
            <w:shd w:val="clear" w:color="auto" w:fill="D9D9D9" w:themeFill="background1" w:themeFillShade="D9"/>
          </w:tcPr>
          <w:p w14:paraId="457564C8" w14:textId="18A70B40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CA69D6" w:rsidRPr="002D40C1" w14:paraId="01B1A0A8" w14:textId="77777777" w:rsidTr="00955588">
        <w:tc>
          <w:tcPr>
            <w:tcW w:w="1795" w:type="dxa"/>
          </w:tcPr>
          <w:p w14:paraId="258BDFCB" w14:textId="0F714A11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7555" w:type="dxa"/>
          </w:tcPr>
          <w:p w14:paraId="02152ED0" w14:textId="1459EB0D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Página única que contiene todas las vista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adin</w:t>
            </w:r>
            <w:proofErr w:type="spellEnd"/>
          </w:p>
        </w:tc>
      </w:tr>
      <w:tr w:rsidR="00CA69D6" w:rsidRPr="002D40C1" w14:paraId="6CF9CE88" w14:textId="77777777" w:rsidTr="00955588">
        <w:tc>
          <w:tcPr>
            <w:tcW w:w="1795" w:type="dxa"/>
          </w:tcPr>
          <w:p w14:paraId="166CFE44" w14:textId="35943970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7555" w:type="dxa"/>
          </w:tcPr>
          <w:p w14:paraId="6E6327C6" w14:textId="6F62CADC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identifiquen</w:t>
            </w:r>
          </w:p>
        </w:tc>
      </w:tr>
      <w:tr w:rsidR="00CA69D6" w:rsidRPr="002D40C1" w14:paraId="0869BB4A" w14:textId="77777777" w:rsidTr="00955588">
        <w:tc>
          <w:tcPr>
            <w:tcW w:w="1795" w:type="dxa"/>
          </w:tcPr>
          <w:p w14:paraId="46752BEB" w14:textId="20F5388A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egister</w:t>
            </w:r>
            <w:proofErr w:type="spellEnd"/>
          </w:p>
        </w:tc>
        <w:tc>
          <w:tcPr>
            <w:tcW w:w="7555" w:type="dxa"/>
          </w:tcPr>
          <w:p w14:paraId="1822C199" w14:textId="28A9E069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registren</w:t>
            </w:r>
          </w:p>
        </w:tc>
      </w:tr>
      <w:tr w:rsidR="00CA69D6" w:rsidRPr="002D40C1" w14:paraId="7D0F1263" w14:textId="77777777" w:rsidTr="00955588">
        <w:tc>
          <w:tcPr>
            <w:tcW w:w="1795" w:type="dxa"/>
          </w:tcPr>
          <w:p w14:paraId="5B42BBE8" w14:textId="25970D16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</w:t>
            </w:r>
            <w:proofErr w:type="spellEnd"/>
          </w:p>
        </w:tc>
        <w:tc>
          <w:tcPr>
            <w:tcW w:w="7555" w:type="dxa"/>
          </w:tcPr>
          <w:p w14:paraId="2A2F8BB3" w14:textId="410F20AA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s funcionalidades principales de la aplicación. Cambiará las funcionalidades ofrecidas según si el usuario es jugador o administrador</w:t>
            </w:r>
          </w:p>
        </w:tc>
      </w:tr>
      <w:tr w:rsidR="00CA69D6" w:rsidRPr="002D40C1" w14:paraId="5063C1BC" w14:textId="77777777" w:rsidTr="00955588">
        <w:tc>
          <w:tcPr>
            <w:tcW w:w="1795" w:type="dxa"/>
          </w:tcPr>
          <w:p w14:paraId="4641614B" w14:textId="7FCA2BB5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7555" w:type="dxa"/>
          </w:tcPr>
          <w:p w14:paraId="553E4180" w14:textId="20FA46A1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 barra de navegación lateral. Desde aquí se accede al resto de las vistas de la aplicación</w:t>
            </w:r>
          </w:p>
        </w:tc>
      </w:tr>
      <w:tr w:rsidR="00CA69D6" w:rsidRPr="002D40C1" w14:paraId="7DFB2B25" w14:textId="77777777" w:rsidTr="00955588">
        <w:tc>
          <w:tcPr>
            <w:tcW w:w="1795" w:type="dxa"/>
          </w:tcPr>
          <w:p w14:paraId="1E0C3B44" w14:textId="1F3F50A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UI</w:t>
            </w:r>
            <w:proofErr w:type="spellEnd"/>
          </w:p>
        </w:tc>
        <w:tc>
          <w:tcPr>
            <w:tcW w:w="7555" w:type="dxa"/>
          </w:tcPr>
          <w:p w14:paraId="564A5DBE" w14:textId="7FD31142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muestra un mensaje de error si fuera necesario</w:t>
            </w:r>
          </w:p>
        </w:tc>
      </w:tr>
      <w:tr w:rsidR="00CA69D6" w:rsidRPr="002D40C1" w14:paraId="6DD61805" w14:textId="77777777" w:rsidTr="00955588">
        <w:tc>
          <w:tcPr>
            <w:tcW w:w="1795" w:type="dxa"/>
          </w:tcPr>
          <w:p w14:paraId="27B32494" w14:textId="2AB49A5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UI</w:t>
            </w:r>
            <w:proofErr w:type="spellEnd"/>
          </w:p>
        </w:tc>
        <w:tc>
          <w:tcPr>
            <w:tcW w:w="7555" w:type="dxa"/>
          </w:tcPr>
          <w:p w14:paraId="1E8EF83E" w14:textId="52A70A2C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ejércitos</w:t>
            </w:r>
          </w:p>
        </w:tc>
      </w:tr>
      <w:tr w:rsidR="00F156E0" w:rsidRPr="002D40C1" w14:paraId="149248F8" w14:textId="77777777" w:rsidTr="00955588">
        <w:tc>
          <w:tcPr>
            <w:tcW w:w="1795" w:type="dxa"/>
          </w:tcPr>
          <w:p w14:paraId="6A682483" w14:textId="1D496D8A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UI</w:t>
            </w:r>
            <w:proofErr w:type="spellEnd"/>
          </w:p>
        </w:tc>
        <w:tc>
          <w:tcPr>
            <w:tcW w:w="7555" w:type="dxa"/>
          </w:tcPr>
          <w:p w14:paraId="384D9D24" w14:textId="268F3183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as partidas</w:t>
            </w:r>
          </w:p>
        </w:tc>
      </w:tr>
      <w:tr w:rsidR="00F156E0" w:rsidRPr="002D40C1" w14:paraId="71341049" w14:textId="77777777" w:rsidTr="00955588">
        <w:tc>
          <w:tcPr>
            <w:tcW w:w="1795" w:type="dxa"/>
          </w:tcPr>
          <w:p w14:paraId="37AAA367" w14:textId="37BEF27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UI</w:t>
            </w:r>
            <w:proofErr w:type="spellEnd"/>
          </w:p>
        </w:tc>
        <w:tc>
          <w:tcPr>
            <w:tcW w:w="7555" w:type="dxa"/>
          </w:tcPr>
          <w:p w14:paraId="284B70D3" w14:textId="40CE4478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jugadores</w:t>
            </w:r>
          </w:p>
        </w:tc>
      </w:tr>
      <w:tr w:rsidR="00F156E0" w:rsidRPr="002D40C1" w14:paraId="01D11E74" w14:textId="77777777" w:rsidTr="00955588">
        <w:tc>
          <w:tcPr>
            <w:tcW w:w="1795" w:type="dxa"/>
          </w:tcPr>
          <w:p w14:paraId="2FD72813" w14:textId="7AE2E1E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ileUI</w:t>
            </w:r>
            <w:proofErr w:type="spellEnd"/>
          </w:p>
        </w:tc>
        <w:tc>
          <w:tcPr>
            <w:tcW w:w="7555" w:type="dxa"/>
          </w:tcPr>
          <w:p w14:paraId="6C29272F" w14:textId="4DD8F63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el perfil de un jugador</w:t>
            </w:r>
          </w:p>
        </w:tc>
      </w:tr>
      <w:tr w:rsidR="00F156E0" w:rsidRPr="002D40C1" w14:paraId="03F0A057" w14:textId="77777777" w:rsidTr="00955588">
        <w:tc>
          <w:tcPr>
            <w:tcW w:w="1795" w:type="dxa"/>
          </w:tcPr>
          <w:p w14:paraId="05323186" w14:textId="3DB2C3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UI</w:t>
            </w:r>
            <w:proofErr w:type="spellEnd"/>
          </w:p>
        </w:tc>
        <w:tc>
          <w:tcPr>
            <w:tcW w:w="7555" w:type="dxa"/>
          </w:tcPr>
          <w:p w14:paraId="71A28C63" w14:textId="302ADD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consultar las estadísticas del campeonato</w:t>
            </w:r>
          </w:p>
        </w:tc>
      </w:tr>
      <w:tr w:rsidR="00F156E0" w:rsidRPr="002D40C1" w14:paraId="44F6F7F9" w14:textId="77777777" w:rsidTr="00955588">
        <w:tc>
          <w:tcPr>
            <w:tcW w:w="1795" w:type="dxa"/>
          </w:tcPr>
          <w:p w14:paraId="50971A35" w14:textId="2DD7A42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DashboardUI</w:t>
            </w:r>
            <w:proofErr w:type="spellEnd"/>
          </w:p>
        </w:tc>
        <w:tc>
          <w:tcPr>
            <w:tcW w:w="7555" w:type="dxa"/>
          </w:tcPr>
          <w:p w14:paraId="4FD54CFA" w14:textId="01EAA166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Vista principal de bienvenida a la aplicación para los usuari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ueados</w:t>
            </w:r>
            <w:proofErr w:type="spellEnd"/>
          </w:p>
        </w:tc>
      </w:tr>
    </w:tbl>
    <w:p w14:paraId="739DBD2E" w14:textId="2874832A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8D8AE03" w14:textId="1234DBF8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El desglose de componentes de lógica de negocio es el siguiente:</w:t>
      </w:r>
    </w:p>
    <w:p w14:paraId="10E76A66" w14:textId="18E992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8"/>
        <w:gridCol w:w="1627"/>
        <w:gridCol w:w="6555"/>
      </w:tblGrid>
      <w:tr w:rsidR="00955588" w14:paraId="6BDE6716" w14:textId="77777777" w:rsidTr="0008427E">
        <w:tc>
          <w:tcPr>
            <w:tcW w:w="1168" w:type="dxa"/>
            <w:shd w:val="clear" w:color="auto" w:fill="D9D9D9" w:themeFill="background1" w:themeFillShade="D9"/>
          </w:tcPr>
          <w:p w14:paraId="3D7873F7" w14:textId="5ADB156A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627" w:type="dxa"/>
            <w:shd w:val="clear" w:color="auto" w:fill="D9D9D9" w:themeFill="background1" w:themeFillShade="D9"/>
          </w:tcPr>
          <w:p w14:paraId="5105AA57" w14:textId="272397C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6555" w:type="dxa"/>
            <w:shd w:val="clear" w:color="auto" w:fill="D9D9D9" w:themeFill="background1" w:themeFillShade="D9"/>
          </w:tcPr>
          <w:p w14:paraId="61649CC0" w14:textId="22C7895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55588" w14:paraId="7674F049" w14:textId="77777777" w:rsidTr="0008427E">
        <w:tc>
          <w:tcPr>
            <w:tcW w:w="1168" w:type="dxa"/>
          </w:tcPr>
          <w:p w14:paraId="4E25A210" w14:textId="70D11C03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s</w:t>
            </w:r>
            <w:proofErr w:type="spellEnd"/>
          </w:p>
        </w:tc>
        <w:tc>
          <w:tcPr>
            <w:tcW w:w="1627" w:type="dxa"/>
          </w:tcPr>
          <w:p w14:paraId="14C72F62" w14:textId="0C5824EB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adores</w:t>
            </w:r>
          </w:p>
        </w:tc>
        <w:tc>
          <w:tcPr>
            <w:tcW w:w="6555" w:type="dxa"/>
          </w:tcPr>
          <w:p w14:paraId="387187D6" w14:textId="531B9018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n de comunicar la vista con el acceso a datos, así como de realizar las operaciones sobre los datos que sean </w:t>
            </w:r>
            <w:r w:rsidR="00002803">
              <w:rPr>
                <w:rFonts w:ascii="Arial Narrow" w:hAnsi="Arial Narrow"/>
                <w:sz w:val="24"/>
                <w:szCs w:val="24"/>
                <w:lang w:val="es-ES_tradnl"/>
              </w:rPr>
              <w:t>necesarias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. Será necesario un controlador por cada POJO</w:t>
            </w:r>
          </w:p>
        </w:tc>
      </w:tr>
      <w:tr w:rsidR="0008427E" w:rsidRPr="002D40C1" w14:paraId="29F09A00" w14:textId="77777777" w:rsidTr="0008427E">
        <w:tc>
          <w:tcPr>
            <w:tcW w:w="1168" w:type="dxa"/>
            <w:vMerge w:val="restart"/>
          </w:tcPr>
          <w:p w14:paraId="7F330EA9" w14:textId="46076B0E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  <w:tc>
          <w:tcPr>
            <w:tcW w:w="1627" w:type="dxa"/>
          </w:tcPr>
          <w:p w14:paraId="64C66A32" w14:textId="693500D3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555" w:type="dxa"/>
          </w:tcPr>
          <w:p w14:paraId="2AE4E34C" w14:textId="1BEB90E8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jugador de la base de datos con el que representar, en Java, la información que este contiene</w:t>
            </w:r>
          </w:p>
        </w:tc>
      </w:tr>
      <w:tr w:rsidR="0008427E" w:rsidRPr="002D40C1" w14:paraId="2288EC55" w14:textId="77777777" w:rsidTr="0008427E">
        <w:tc>
          <w:tcPr>
            <w:tcW w:w="1168" w:type="dxa"/>
            <w:vMerge/>
          </w:tcPr>
          <w:p w14:paraId="0E50BF1B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4AC01EC3" w14:textId="63252FBB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555" w:type="dxa"/>
          </w:tcPr>
          <w:p w14:paraId="47690245" w14:textId="3B479476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ejército de la base de datos con el que representar, en Java, la información que este contiene</w:t>
            </w:r>
          </w:p>
        </w:tc>
      </w:tr>
      <w:tr w:rsidR="0008427E" w:rsidRPr="002D40C1" w14:paraId="778F6A1D" w14:textId="77777777" w:rsidTr="0008427E">
        <w:tc>
          <w:tcPr>
            <w:tcW w:w="1168" w:type="dxa"/>
            <w:vMerge/>
          </w:tcPr>
          <w:p w14:paraId="79DF357E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031420F5" w14:textId="676D1330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</w:t>
            </w:r>
            <w:r w:rsidR="0008427E">
              <w:rPr>
                <w:rFonts w:ascii="Arial Narrow" w:hAnsi="Arial Narrow"/>
                <w:sz w:val="24"/>
                <w:szCs w:val="24"/>
                <w:lang w:val="es-ES_tradnl"/>
              </w:rPr>
              <w:t>ame</w:t>
            </w:r>
            <w:proofErr w:type="spellEnd"/>
          </w:p>
        </w:tc>
        <w:tc>
          <w:tcPr>
            <w:tcW w:w="6555" w:type="dxa"/>
          </w:tcPr>
          <w:p w14:paraId="364105FC" w14:textId="37144AAE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partida de la base de datos con el que representar, en Java, la información que este contiene</w:t>
            </w:r>
          </w:p>
        </w:tc>
      </w:tr>
      <w:tr w:rsidR="0008427E" w:rsidRPr="002D40C1" w14:paraId="326B7CBD" w14:textId="77777777" w:rsidTr="0008427E">
        <w:tc>
          <w:tcPr>
            <w:tcW w:w="1168" w:type="dxa"/>
          </w:tcPr>
          <w:p w14:paraId="53E6DC03" w14:textId="6ECA9984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</w:t>
            </w:r>
            <w:proofErr w:type="spellEnd"/>
          </w:p>
        </w:tc>
        <w:tc>
          <w:tcPr>
            <w:tcW w:w="1627" w:type="dxa"/>
          </w:tcPr>
          <w:p w14:paraId="5A933422" w14:textId="401BDE63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555" w:type="dxa"/>
          </w:tcPr>
          <w:p w14:paraId="5C43DC69" w14:textId="581967A9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 de realizar el acceso a datos, tomando parámetros desde el controlador y devolviendo instancias de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20325C" w:rsidRPr="002D40C1" w14:paraId="1A1C320B" w14:textId="77777777" w:rsidTr="0008427E">
        <w:tc>
          <w:tcPr>
            <w:tcW w:w="1168" w:type="dxa"/>
          </w:tcPr>
          <w:p w14:paraId="2ABF263C" w14:textId="3647FC96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1627" w:type="dxa"/>
          </w:tcPr>
          <w:p w14:paraId="022A9F59" w14:textId="0524C9DA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6555" w:type="dxa"/>
          </w:tcPr>
          <w:p w14:paraId="382FBAC0" w14:textId="1EE1D221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 SQL que se encarga de la persistencia de la información de la aplicación</w:t>
            </w:r>
          </w:p>
        </w:tc>
      </w:tr>
    </w:tbl>
    <w:p w14:paraId="53A496AD" w14:textId="777777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2CFEE0F" w14:textId="7FB3C7FB" w:rsidR="00955588" w:rsidRPr="00CA69D6" w:rsidRDefault="00002803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Finalmente, la interrelación de los componentes se refleja con el siguiente diagrama:</w:t>
      </w:r>
    </w:p>
    <w:p w14:paraId="33BE10D7" w14:textId="15B66E27" w:rsidR="00CA69D6" w:rsidRDefault="00F32DCA" w:rsidP="00F32DCA">
      <w:pPr>
        <w:rPr>
          <w:lang w:val="es-ES_tradnl"/>
        </w:rPr>
      </w:pPr>
      <w:r>
        <w:rPr>
          <w:noProof/>
          <w:lang w:val="es-ES_tradnl" w:eastAsia="es-ES_tradnl"/>
        </w:rPr>
        <w:lastRenderedPageBreak/>
        <w:drawing>
          <wp:inline distT="0" distB="0" distL="0" distR="0" wp14:anchorId="48CA3067" wp14:editId="5AACBD4A">
            <wp:extent cx="5936615" cy="6577965"/>
            <wp:effectExtent l="0" t="0" r="698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657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664C1" w14:textId="77777777" w:rsidR="00CA69D6" w:rsidRPr="00F32DCA" w:rsidRDefault="00CA69D6" w:rsidP="00F32DCA">
      <w:pPr>
        <w:rPr>
          <w:lang w:val="es-ES_tradnl"/>
        </w:rPr>
      </w:pPr>
    </w:p>
    <w:p w14:paraId="2037120B" w14:textId="4171D43D" w:rsidR="005248E0" w:rsidRDefault="005248E0" w:rsidP="009D2D5D">
      <w:pPr>
        <w:pStyle w:val="Heading1"/>
        <w:numPr>
          <w:ilvl w:val="0"/>
          <w:numId w:val="2"/>
        </w:numPr>
        <w:spacing w:before="0" w:after="240"/>
      </w:pPr>
      <w:bookmarkStart w:id="8" w:name="_Toc512957925"/>
      <w:r w:rsidRPr="00EA026A">
        <w:t>DISEÑO: DIAGRAMA UML</w:t>
      </w:r>
      <w:bookmarkEnd w:id="8"/>
    </w:p>
    <w:p w14:paraId="46E7F363" w14:textId="660A9F10" w:rsidR="00D9405C" w:rsidRDefault="009D2D5D" w:rsidP="009D2D5D">
      <w:pPr>
        <w:spacing w:after="24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Siguiendo el patrón MVC, </w:t>
      </w:r>
      <w:r w:rsidR="0008427E">
        <w:rPr>
          <w:rFonts w:ascii="Arial Narrow" w:hAnsi="Arial Narrow"/>
          <w:sz w:val="24"/>
          <w:szCs w:val="24"/>
          <w:lang w:val="es-ES_tradnl"/>
        </w:rPr>
        <w:t>se ha planteado el esquema anterior como una aplicación Java, y se han implementado l</w:t>
      </w:r>
      <w:r>
        <w:rPr>
          <w:rFonts w:ascii="Arial Narrow" w:hAnsi="Arial Narrow"/>
          <w:sz w:val="24"/>
          <w:szCs w:val="24"/>
          <w:lang w:val="es-ES_tradnl"/>
        </w:rPr>
        <w:t xml:space="preserve">as clases 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divididas </w:t>
      </w:r>
      <w:r>
        <w:rPr>
          <w:rFonts w:ascii="Arial Narrow" w:hAnsi="Arial Narrow"/>
          <w:sz w:val="24"/>
          <w:szCs w:val="24"/>
          <w:lang w:val="es-ES_tradnl"/>
        </w:rPr>
        <w:t xml:space="preserve">por paquetes según su funcionalidad. </w:t>
      </w:r>
      <w:r w:rsidR="00D9405C">
        <w:rPr>
          <w:rFonts w:ascii="Arial Narrow" w:hAnsi="Arial Narrow"/>
          <w:sz w:val="24"/>
          <w:szCs w:val="24"/>
          <w:lang w:val="es-ES_tradnl"/>
        </w:rPr>
        <w:t xml:space="preserve">Las clases para la aplicación </w:t>
      </w:r>
      <w:r w:rsidR="00F3429C">
        <w:rPr>
          <w:rFonts w:ascii="Arial Narrow" w:hAnsi="Arial Narrow"/>
          <w:sz w:val="24"/>
          <w:szCs w:val="24"/>
          <w:lang w:val="es-ES_tradnl"/>
        </w:rPr>
        <w:t>son las siguient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9"/>
        <w:gridCol w:w="1824"/>
        <w:gridCol w:w="6227"/>
      </w:tblGrid>
      <w:tr w:rsidR="009D2D5D" w14:paraId="00D797E1" w14:textId="77777777" w:rsidTr="00A5604D">
        <w:tc>
          <w:tcPr>
            <w:tcW w:w="1299" w:type="dxa"/>
            <w:shd w:val="clear" w:color="auto" w:fill="D9D9D9" w:themeFill="background1" w:themeFillShade="D9"/>
          </w:tcPr>
          <w:p w14:paraId="124AF9B6" w14:textId="0C0CB3EC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824" w:type="dxa"/>
            <w:shd w:val="clear" w:color="auto" w:fill="D9D9D9" w:themeFill="background1" w:themeFillShade="D9"/>
          </w:tcPr>
          <w:p w14:paraId="615A72F0" w14:textId="1624CFD8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SE</w:t>
            </w:r>
          </w:p>
        </w:tc>
        <w:tc>
          <w:tcPr>
            <w:tcW w:w="6227" w:type="dxa"/>
            <w:shd w:val="clear" w:color="auto" w:fill="D9D9D9" w:themeFill="background1" w:themeFillShade="D9"/>
          </w:tcPr>
          <w:p w14:paraId="65F84763" w14:textId="4B35121B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D2D5D" w:rsidRPr="002D40C1" w14:paraId="20E6AA43" w14:textId="77777777" w:rsidTr="00A5604D">
        <w:trPr>
          <w:trHeight w:val="341"/>
        </w:trPr>
        <w:tc>
          <w:tcPr>
            <w:tcW w:w="1299" w:type="dxa"/>
            <w:vMerge w:val="restart"/>
          </w:tcPr>
          <w:p w14:paraId="69EA5054" w14:textId="0FE11098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POJOs</w:t>
            </w:r>
            <w:proofErr w:type="spellEnd"/>
          </w:p>
        </w:tc>
        <w:tc>
          <w:tcPr>
            <w:tcW w:w="1824" w:type="dxa"/>
          </w:tcPr>
          <w:p w14:paraId="5D188C31" w14:textId="20E6B27F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227" w:type="dxa"/>
            <w:vMerge w:val="restart"/>
          </w:tcPr>
          <w:p w14:paraId="11C72BC4" w14:textId="65201BA2" w:rsidR="009D2D5D" w:rsidRDefault="00187076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n los objetos extraídos de la base de datos. Todos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ienen métod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etter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setter pero no implementan ninguna lógica de negocio. Para una descripción más detallada de los objetos y entidades, ver puntos 2 y 7.</w:t>
            </w:r>
          </w:p>
        </w:tc>
      </w:tr>
      <w:tr w:rsidR="009D2D5D" w14:paraId="1AB51639" w14:textId="77777777" w:rsidTr="00A5604D">
        <w:trPr>
          <w:trHeight w:val="413"/>
        </w:trPr>
        <w:tc>
          <w:tcPr>
            <w:tcW w:w="1299" w:type="dxa"/>
            <w:vMerge/>
          </w:tcPr>
          <w:p w14:paraId="4C1E9EB0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DBA9151" w14:textId="2B30D92E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6227" w:type="dxa"/>
            <w:vMerge/>
          </w:tcPr>
          <w:p w14:paraId="09659FEE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14:paraId="309C74DF" w14:textId="77777777" w:rsidTr="00A5604D">
        <w:tc>
          <w:tcPr>
            <w:tcW w:w="1299" w:type="dxa"/>
            <w:vMerge/>
          </w:tcPr>
          <w:p w14:paraId="30225B5B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11772F3" w14:textId="2C9C9B2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227" w:type="dxa"/>
            <w:vMerge/>
          </w:tcPr>
          <w:p w14:paraId="6BA1934A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:rsidRPr="002D40C1" w14:paraId="75505E03" w14:textId="77777777" w:rsidTr="00A5604D">
        <w:tc>
          <w:tcPr>
            <w:tcW w:w="1299" w:type="dxa"/>
            <w:vMerge/>
          </w:tcPr>
          <w:p w14:paraId="7D3C5391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E5EE999" w14:textId="4A8C993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Util</w:t>
            </w:r>
            <w:proofErr w:type="spellEnd"/>
          </w:p>
        </w:tc>
        <w:tc>
          <w:tcPr>
            <w:tcW w:w="6227" w:type="dxa"/>
          </w:tcPr>
          <w:p w14:paraId="6A34593D" w14:textId="4979E6AB" w:rsidR="009D2D5D" w:rsidRDefault="00A640EE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Factoría de sesiones para las conexiones a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</w:t>
            </w:r>
            <w:proofErr w:type="spellEnd"/>
          </w:p>
        </w:tc>
      </w:tr>
      <w:tr w:rsidR="006D5063" w:rsidRPr="002D40C1" w14:paraId="54EF26D4" w14:textId="77777777" w:rsidTr="00A5604D">
        <w:tc>
          <w:tcPr>
            <w:tcW w:w="1299" w:type="dxa"/>
            <w:vMerge w:val="restart"/>
          </w:tcPr>
          <w:p w14:paraId="273385AA" w14:textId="2DE5B855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</w:t>
            </w:r>
            <w:proofErr w:type="spellEnd"/>
          </w:p>
        </w:tc>
        <w:tc>
          <w:tcPr>
            <w:tcW w:w="1824" w:type="dxa"/>
          </w:tcPr>
          <w:p w14:paraId="7E9B85DF" w14:textId="38F93DF9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Controller</w:t>
            </w:r>
            <w:proofErr w:type="spellEnd"/>
          </w:p>
        </w:tc>
        <w:tc>
          <w:tcPr>
            <w:tcW w:w="6227" w:type="dxa"/>
          </w:tcPr>
          <w:p w14:paraId="2F6BC847" w14:textId="4A7381DF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ejércitos</w:t>
            </w:r>
          </w:p>
        </w:tc>
      </w:tr>
      <w:tr w:rsidR="006D5063" w:rsidRPr="002D40C1" w14:paraId="4F068BBB" w14:textId="77777777" w:rsidTr="00A5604D">
        <w:tc>
          <w:tcPr>
            <w:tcW w:w="1299" w:type="dxa"/>
            <w:vMerge/>
          </w:tcPr>
          <w:p w14:paraId="75B18774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6A65152" w14:textId="798598E8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Controller</w:t>
            </w:r>
            <w:proofErr w:type="spellEnd"/>
          </w:p>
        </w:tc>
        <w:tc>
          <w:tcPr>
            <w:tcW w:w="6227" w:type="dxa"/>
          </w:tcPr>
          <w:p w14:paraId="258A8B16" w14:textId="79A8202B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as partidas</w:t>
            </w:r>
          </w:p>
        </w:tc>
      </w:tr>
      <w:tr w:rsidR="006D5063" w:rsidRPr="002D40C1" w14:paraId="21B8BEFB" w14:textId="77777777" w:rsidTr="00A5604D">
        <w:tc>
          <w:tcPr>
            <w:tcW w:w="1299" w:type="dxa"/>
            <w:vMerge/>
          </w:tcPr>
          <w:p w14:paraId="492B5C60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F83A7BE" w14:textId="4F865BBF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controller</w:t>
            </w:r>
            <w:proofErr w:type="spellEnd"/>
          </w:p>
        </w:tc>
        <w:tc>
          <w:tcPr>
            <w:tcW w:w="6227" w:type="dxa"/>
          </w:tcPr>
          <w:p w14:paraId="18C6E7D6" w14:textId="18DF7BE4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jugadores</w:t>
            </w:r>
          </w:p>
        </w:tc>
      </w:tr>
      <w:tr w:rsidR="006D5063" w:rsidRPr="002D40C1" w14:paraId="48FF0A62" w14:textId="77777777" w:rsidTr="00A5604D">
        <w:tc>
          <w:tcPr>
            <w:tcW w:w="1299" w:type="dxa"/>
          </w:tcPr>
          <w:p w14:paraId="35B36C03" w14:textId="31F18CA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.Dao</w:t>
            </w:r>
            <w:proofErr w:type="spellEnd"/>
          </w:p>
        </w:tc>
        <w:tc>
          <w:tcPr>
            <w:tcW w:w="1824" w:type="dxa"/>
          </w:tcPr>
          <w:p w14:paraId="3F438C9A" w14:textId="380B479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227" w:type="dxa"/>
          </w:tcPr>
          <w:p w14:paraId="1D75BDCC" w14:textId="03B9FB0C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capa de acceso a datos</w:t>
            </w:r>
            <w:r w:rsidR="008638A2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mediante Hibernate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. Sus métodos construyen consultas HQL mediante parámetros y devuelven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o listas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F96800" w:rsidRPr="002D40C1" w14:paraId="04E1706C" w14:textId="77777777" w:rsidTr="00A5604D">
        <w:tc>
          <w:tcPr>
            <w:tcW w:w="1299" w:type="dxa"/>
            <w:vMerge w:val="restart"/>
          </w:tcPr>
          <w:p w14:paraId="1E3167E0" w14:textId="23E93F6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</w:t>
            </w:r>
          </w:p>
        </w:tc>
        <w:tc>
          <w:tcPr>
            <w:tcW w:w="1824" w:type="dxa"/>
          </w:tcPr>
          <w:p w14:paraId="686ABB3D" w14:textId="739E9571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View</w:t>
            </w:r>
            <w:proofErr w:type="spellEnd"/>
          </w:p>
        </w:tc>
        <w:tc>
          <w:tcPr>
            <w:tcW w:w="6227" w:type="dxa"/>
          </w:tcPr>
          <w:p w14:paraId="619DFC35" w14:textId="6C41DD9D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de error</w:t>
            </w:r>
          </w:p>
        </w:tc>
      </w:tr>
      <w:tr w:rsidR="00F96800" w:rsidRPr="002D40C1" w14:paraId="58F76C5C" w14:textId="77777777" w:rsidTr="00A5604D">
        <w:tc>
          <w:tcPr>
            <w:tcW w:w="1299" w:type="dxa"/>
            <w:vMerge/>
          </w:tcPr>
          <w:p w14:paraId="621B2DB3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7B51BAC" w14:textId="663E4EB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Screen</w:t>
            </w:r>
            <w:proofErr w:type="spellEnd"/>
          </w:p>
        </w:tc>
        <w:tc>
          <w:tcPr>
            <w:tcW w:w="6227" w:type="dxa"/>
          </w:tcPr>
          <w:p w14:paraId="09F361B1" w14:textId="54D417B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 la pantalla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</w:tr>
      <w:tr w:rsidR="00F96800" w14:paraId="7417C023" w14:textId="77777777" w:rsidTr="00A5604D">
        <w:tc>
          <w:tcPr>
            <w:tcW w:w="1299" w:type="dxa"/>
            <w:vMerge/>
          </w:tcPr>
          <w:p w14:paraId="197307BC" w14:textId="77777777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FC641A" w14:textId="7AB07E9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6227" w:type="dxa"/>
          </w:tcPr>
          <w:p w14:paraId="29992B1D" w14:textId="5FF685C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el menú lateral</w:t>
            </w:r>
          </w:p>
        </w:tc>
      </w:tr>
      <w:tr w:rsidR="00F96800" w:rsidRPr="002D40C1" w14:paraId="0212A283" w14:textId="77777777" w:rsidTr="00A5604D">
        <w:tc>
          <w:tcPr>
            <w:tcW w:w="1299" w:type="dxa"/>
            <w:vMerge/>
          </w:tcPr>
          <w:p w14:paraId="0E299705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934E84" w14:textId="5717614C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Admin</w:t>
            </w:r>
            <w:proofErr w:type="spellEnd"/>
          </w:p>
        </w:tc>
        <w:tc>
          <w:tcPr>
            <w:tcW w:w="6227" w:type="dxa"/>
          </w:tcPr>
          <w:p w14:paraId="6A380487" w14:textId="71E6396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administradores</w:t>
            </w:r>
          </w:p>
        </w:tc>
      </w:tr>
      <w:tr w:rsidR="00F96800" w:rsidRPr="002D40C1" w14:paraId="5C188F6E" w14:textId="77777777" w:rsidTr="00A5604D">
        <w:tc>
          <w:tcPr>
            <w:tcW w:w="1299" w:type="dxa"/>
            <w:vMerge/>
          </w:tcPr>
          <w:p w14:paraId="4BC98299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CA3F74F" w14:textId="2E59DCF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User</w:t>
            </w:r>
            <w:proofErr w:type="spellEnd"/>
          </w:p>
        </w:tc>
        <w:tc>
          <w:tcPr>
            <w:tcW w:w="6227" w:type="dxa"/>
          </w:tcPr>
          <w:p w14:paraId="09534F5E" w14:textId="1E0DCC36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jugadores</w:t>
            </w:r>
          </w:p>
        </w:tc>
      </w:tr>
      <w:tr w:rsidR="00F96800" w:rsidRPr="002D40C1" w14:paraId="19A607F4" w14:textId="77777777" w:rsidTr="00A5604D">
        <w:tc>
          <w:tcPr>
            <w:tcW w:w="1299" w:type="dxa"/>
            <w:vMerge/>
          </w:tcPr>
          <w:p w14:paraId="66D10331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7B744DF5" w14:textId="684C8C1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6227" w:type="dxa"/>
          </w:tcPr>
          <w:p w14:paraId="37DFA412" w14:textId="681FC119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principal que arranca la aplicación y llama a las demás vistas</w:t>
            </w:r>
          </w:p>
        </w:tc>
      </w:tr>
      <w:tr w:rsidR="00A5604D" w:rsidRPr="002D40C1" w14:paraId="0EF612B7" w14:textId="77777777" w:rsidTr="00A5604D">
        <w:tc>
          <w:tcPr>
            <w:tcW w:w="1299" w:type="dxa"/>
            <w:vMerge w:val="restart"/>
          </w:tcPr>
          <w:p w14:paraId="7AB13B4A" w14:textId="3F9DC92C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.Panels</w:t>
            </w:r>
            <w:proofErr w:type="spellEnd"/>
          </w:p>
        </w:tc>
        <w:tc>
          <w:tcPr>
            <w:tcW w:w="1824" w:type="dxa"/>
          </w:tcPr>
          <w:p w14:paraId="7C3C7AB1" w14:textId="4DF1ED32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iesPanel</w:t>
            </w:r>
            <w:proofErr w:type="spellEnd"/>
          </w:p>
        </w:tc>
        <w:tc>
          <w:tcPr>
            <w:tcW w:w="6227" w:type="dxa"/>
          </w:tcPr>
          <w:p w14:paraId="373BDF66" w14:textId="2974B9A7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ejércitos</w:t>
            </w:r>
          </w:p>
        </w:tc>
      </w:tr>
      <w:tr w:rsidR="00A5604D" w:rsidRPr="002D40C1" w14:paraId="0CFE17D4" w14:textId="77777777" w:rsidTr="00A5604D">
        <w:tc>
          <w:tcPr>
            <w:tcW w:w="1299" w:type="dxa"/>
            <w:vMerge/>
          </w:tcPr>
          <w:p w14:paraId="574A6D8B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D5954BF" w14:textId="10F4884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Panel</w:t>
            </w:r>
            <w:proofErr w:type="spellEnd"/>
          </w:p>
        </w:tc>
        <w:tc>
          <w:tcPr>
            <w:tcW w:w="6227" w:type="dxa"/>
          </w:tcPr>
          <w:p w14:paraId="471508C4" w14:textId="1900FD6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as partidas</w:t>
            </w:r>
          </w:p>
        </w:tc>
      </w:tr>
      <w:tr w:rsidR="00A5604D" w:rsidRPr="002D40C1" w14:paraId="601E9B10" w14:textId="77777777" w:rsidTr="00A5604D">
        <w:tc>
          <w:tcPr>
            <w:tcW w:w="1299" w:type="dxa"/>
            <w:vMerge/>
          </w:tcPr>
          <w:p w14:paraId="4EF0E9DF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B48E19D" w14:textId="3E784339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Panel</w:t>
            </w:r>
            <w:proofErr w:type="spellEnd"/>
          </w:p>
        </w:tc>
        <w:tc>
          <w:tcPr>
            <w:tcW w:w="6227" w:type="dxa"/>
          </w:tcPr>
          <w:p w14:paraId="0603F019" w14:textId="3A2FD16D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jugadores</w:t>
            </w:r>
          </w:p>
        </w:tc>
      </w:tr>
      <w:tr w:rsidR="00A5604D" w:rsidRPr="002D40C1" w14:paraId="403C9BD1" w14:textId="77777777" w:rsidTr="00A5604D">
        <w:tc>
          <w:tcPr>
            <w:tcW w:w="1299" w:type="dxa"/>
            <w:vMerge/>
          </w:tcPr>
          <w:p w14:paraId="17F21BFD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E2879F3" w14:textId="1A84EC5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UserProfilePanel</w:t>
            </w:r>
            <w:proofErr w:type="spellEnd"/>
          </w:p>
        </w:tc>
        <w:tc>
          <w:tcPr>
            <w:tcW w:w="6227" w:type="dxa"/>
          </w:tcPr>
          <w:p w14:paraId="31DB2C3B" w14:textId="57F9BBA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un jugador gestiona su perfil</w:t>
            </w:r>
          </w:p>
        </w:tc>
      </w:tr>
      <w:tr w:rsidR="00A5604D" w:rsidRPr="002D40C1" w14:paraId="23BCC303" w14:textId="77777777" w:rsidTr="00A5604D">
        <w:tc>
          <w:tcPr>
            <w:tcW w:w="1299" w:type="dxa"/>
            <w:vMerge/>
          </w:tcPr>
          <w:p w14:paraId="5CC6C554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08D0241" w14:textId="7D31405F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Panel</w:t>
            </w:r>
            <w:proofErr w:type="spellEnd"/>
          </w:p>
        </w:tc>
        <w:tc>
          <w:tcPr>
            <w:tcW w:w="6227" w:type="dxa"/>
          </w:tcPr>
          <w:p w14:paraId="4C9C502E" w14:textId="0E7C6D2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l el panel de la vista de rankings</w:t>
            </w:r>
          </w:p>
        </w:tc>
      </w:tr>
      <w:tr w:rsidR="00A5604D" w:rsidRPr="002D40C1" w14:paraId="4D386C8E" w14:textId="77777777" w:rsidTr="00A5604D">
        <w:tc>
          <w:tcPr>
            <w:tcW w:w="1299" w:type="dxa"/>
            <w:vMerge/>
          </w:tcPr>
          <w:p w14:paraId="693E6953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A5B9116" w14:textId="724F618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DashboardPanel</w:t>
            </w:r>
            <w:proofErr w:type="spellEnd"/>
          </w:p>
        </w:tc>
        <w:tc>
          <w:tcPr>
            <w:tcW w:w="6227" w:type="dxa"/>
          </w:tcPr>
          <w:p w14:paraId="45D9BD1A" w14:textId="786ADAA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e bienvenida de los usuarios</w:t>
            </w:r>
          </w:p>
        </w:tc>
      </w:tr>
    </w:tbl>
    <w:p w14:paraId="7B291457" w14:textId="57B4DD2E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0960DD8" w14:textId="07C7EE6B" w:rsidR="0089498C" w:rsidRDefault="0089498C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</w:t>
      </w:r>
      <w:r w:rsidR="00FD2DF8">
        <w:rPr>
          <w:rFonts w:ascii="Arial Narrow" w:hAnsi="Arial Narrow"/>
          <w:sz w:val="24"/>
          <w:szCs w:val="24"/>
          <w:lang w:val="es-ES_tradnl"/>
        </w:rPr>
        <w:t>os métodos y atributos de las clases quedan reflejados en el siguiente diagrama UML de clases</w:t>
      </w:r>
      <w:r w:rsidR="00926DDA">
        <w:rPr>
          <w:rFonts w:ascii="Arial Narrow" w:hAnsi="Arial Narrow"/>
          <w:sz w:val="24"/>
          <w:szCs w:val="24"/>
          <w:lang w:val="es-ES_tradnl"/>
        </w:rPr>
        <w:t xml:space="preserve"> (se adjunta a tamaño completo “</w:t>
      </w:r>
      <w:proofErr w:type="spellStart"/>
      <w:r w:rsidR="00926DDA">
        <w:rPr>
          <w:rFonts w:ascii="Arial Narrow" w:hAnsi="Arial Narrow"/>
          <w:sz w:val="24"/>
          <w:szCs w:val="24"/>
          <w:lang w:val="es-ES_tradnl"/>
        </w:rPr>
        <w:t>Documentacion</w:t>
      </w:r>
      <w:proofErr w:type="spellEnd"/>
      <w:r w:rsidR="007E37B8">
        <w:rPr>
          <w:rFonts w:ascii="Arial Narrow" w:hAnsi="Arial Narrow"/>
          <w:sz w:val="24"/>
          <w:szCs w:val="24"/>
          <w:lang w:val="es-ES_tradnl"/>
        </w:rPr>
        <w:t>/Fuentes/Diagrama UML de clases.png</w:t>
      </w:r>
      <w:r w:rsidR="00926DDA">
        <w:rPr>
          <w:rFonts w:ascii="Arial Narrow" w:hAnsi="Arial Narrow"/>
          <w:sz w:val="24"/>
          <w:szCs w:val="24"/>
          <w:lang w:val="es-ES_tradnl"/>
        </w:rPr>
        <w:t>”</w:t>
      </w:r>
      <w:r w:rsidR="00FD2DF8">
        <w:rPr>
          <w:rFonts w:ascii="Arial Narrow" w:hAnsi="Arial Narrow"/>
          <w:sz w:val="24"/>
          <w:szCs w:val="24"/>
          <w:lang w:val="es-ES_tradnl"/>
        </w:rPr>
        <w:t>:</w:t>
      </w:r>
    </w:p>
    <w:p w14:paraId="6D968337" w14:textId="364B82E5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E94CD5" w14:textId="56353F59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808EA6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>
          <w:footerReference w:type="defaul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679918A" w14:textId="1808AC0E" w:rsidR="00096526" w:rsidRDefault="00926DDA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anchor distT="0" distB="0" distL="114300" distR="114300" simplePos="0" relativeHeight="251658240" behindDoc="0" locked="0" layoutInCell="1" allowOverlap="1" wp14:anchorId="1FBD5D35" wp14:editId="6BE7B99E">
            <wp:simplePos x="0" y="0"/>
            <wp:positionH relativeFrom="column">
              <wp:posOffset>-682625</wp:posOffset>
            </wp:positionH>
            <wp:positionV relativeFrom="paragraph">
              <wp:posOffset>0</wp:posOffset>
            </wp:positionV>
            <wp:extent cx="9626600" cy="4844415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6600" cy="484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57C9F89" w14:textId="090111C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14C6CF" w14:textId="7D1BA4C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288E2FC1" w14:textId="71CACC8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C14AFC9" w14:textId="10A85E9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DAA92D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 w:rsidSect="00926DDA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4233E3F7" w14:textId="46ED6EAD" w:rsidR="005248E0" w:rsidRDefault="004F6F25" w:rsidP="007728D6">
      <w:pPr>
        <w:pStyle w:val="Heading1"/>
        <w:numPr>
          <w:ilvl w:val="0"/>
          <w:numId w:val="2"/>
        </w:numPr>
        <w:spacing w:after="240"/>
      </w:pPr>
      <w:bookmarkStart w:id="9" w:name="_Toc512957926"/>
      <w:r>
        <w:lastRenderedPageBreak/>
        <w:t>DOCUMENTACIÓN DEL CÓDIGO</w:t>
      </w:r>
      <w:bookmarkEnd w:id="9"/>
    </w:p>
    <w:p w14:paraId="3FE40754" w14:textId="44884282" w:rsidR="00624F20" w:rsidRDefault="004F6F25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 w:rsidRPr="007728D6">
        <w:rPr>
          <w:rFonts w:ascii="Arial Narrow" w:hAnsi="Arial Narrow"/>
          <w:sz w:val="24"/>
          <w:lang w:val="es-ES_tradnl"/>
        </w:rPr>
        <w:t xml:space="preserve">La documentación del código implementado se ha </w:t>
      </w:r>
      <w:r w:rsidR="007728D6" w:rsidRPr="007728D6">
        <w:rPr>
          <w:rFonts w:ascii="Arial Narrow" w:hAnsi="Arial Narrow"/>
          <w:sz w:val="24"/>
          <w:lang w:val="es-ES_tradnl"/>
        </w:rPr>
        <w:t xml:space="preserve">llevado a cabo usando la herramienta 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. El resultado puede consultarse en la carpeta “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Documentacion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/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 xml:space="preserve">” de la entrega. Esta puede ser consultada a través de un navegador web, donde pueden verse las explicaciones </w:t>
      </w:r>
      <w:r w:rsidR="00EB5921">
        <w:rPr>
          <w:rFonts w:ascii="Arial Narrow" w:hAnsi="Arial Narrow"/>
          <w:sz w:val="24"/>
          <w:lang w:val="es-ES_tradnl"/>
        </w:rPr>
        <w:t>detalladas de su funcionamiento e interrelación de componentes</w:t>
      </w:r>
      <w:r w:rsidR="007728D6" w:rsidRPr="007728D6">
        <w:rPr>
          <w:rFonts w:ascii="Arial Narrow" w:hAnsi="Arial Narrow"/>
          <w:sz w:val="24"/>
          <w:lang w:val="es-ES_tradnl"/>
        </w:rPr>
        <w:t xml:space="preserve">. </w:t>
      </w:r>
    </w:p>
    <w:p w14:paraId="3A6C5DC1" w14:textId="158076AD" w:rsidR="00F16D8F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</w:p>
    <w:p w14:paraId="7C5596E6" w14:textId="74E3D36B" w:rsidR="00F16D8F" w:rsidRPr="00BE0078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En concreto, se recomienda consultar las clases contenidas en los paquetes </w:t>
      </w:r>
      <w:proofErr w:type="spellStart"/>
      <w:proofErr w:type="gramStart"/>
      <w:r>
        <w:rPr>
          <w:rFonts w:ascii="Arial Narrow" w:hAnsi="Arial Narrow"/>
          <w:sz w:val="24"/>
          <w:lang w:val="es-ES_tradnl"/>
        </w:rPr>
        <w:t>tournamentmanager.model</w:t>
      </w:r>
      <w:proofErr w:type="spellEnd"/>
      <w:proofErr w:type="gramEnd"/>
      <w:r>
        <w:rPr>
          <w:rFonts w:ascii="Arial Narrow" w:hAnsi="Arial Narrow"/>
          <w:sz w:val="24"/>
          <w:lang w:val="es-ES_tradnl"/>
        </w:rPr>
        <w:t xml:space="preserve"> y </w:t>
      </w:r>
      <w:proofErr w:type="spellStart"/>
      <w:r>
        <w:rPr>
          <w:rFonts w:ascii="Arial Narrow" w:hAnsi="Arial Narrow"/>
          <w:sz w:val="24"/>
          <w:lang w:val="es-ES_tradnl"/>
        </w:rPr>
        <w:t>tournamentmanager.controller</w:t>
      </w:r>
      <w:proofErr w:type="spellEnd"/>
      <w:r>
        <w:rPr>
          <w:rFonts w:ascii="Arial Narrow" w:hAnsi="Arial Narrow"/>
          <w:sz w:val="24"/>
          <w:lang w:val="es-ES_tradnl"/>
        </w:rPr>
        <w:t>.</w:t>
      </w:r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0" w:name="_Toc512957927"/>
      <w:r w:rsidRPr="00EA026A">
        <w:t>DEPENDENCIAS MAVEN</w:t>
      </w:r>
      <w:bookmarkEnd w:id="10"/>
    </w:p>
    <w:p w14:paraId="594A180C" w14:textId="28BCEBB4" w:rsidR="005C5C0B" w:rsidRDefault="005C5C0B" w:rsidP="007728D6">
      <w:pPr>
        <w:jc w:val="both"/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 w:eastAsia="es-ES_tradnl"/>
        </w:rPr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2B5901F7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1" w:name="_Toc512957928"/>
      <w:r w:rsidRPr="00EA026A">
        <w:t>DISEÑO DE LA BASE DE DATOS</w:t>
      </w:r>
      <w:bookmarkEnd w:id="11"/>
    </w:p>
    <w:p w14:paraId="10AD1B2E" w14:textId="7322C36F" w:rsidR="00E232A4" w:rsidRPr="00E232A4" w:rsidRDefault="00E232A4" w:rsidP="00E232A4">
      <w:pPr>
        <w:pStyle w:val="Heading2"/>
        <w:spacing w:after="240"/>
      </w:pPr>
      <w:bookmarkStart w:id="12" w:name="_Toc512957929"/>
      <w:r>
        <w:t>ENTIDAD RELACIÓN</w:t>
      </w:r>
      <w:bookmarkEnd w:id="12"/>
    </w:p>
    <w:p w14:paraId="2CF6C642" w14:textId="02E27FD6" w:rsidR="00681A31" w:rsidRPr="00681A31" w:rsidRDefault="00DE6BA1" w:rsidP="007728D6">
      <w:pPr>
        <w:jc w:val="both"/>
        <w:rPr>
          <w:rFonts w:ascii="Arial Narrow" w:hAnsi="Arial Narrow"/>
          <w:lang w:val="es-ES_tradnl"/>
        </w:rPr>
      </w:pPr>
      <w:r>
        <w:rPr>
          <w:rFonts w:ascii="Arial Narrow" w:hAnsi="Arial Narrow"/>
          <w:lang w:val="es-ES_tradnl"/>
        </w:rPr>
        <w:t xml:space="preserve">Debido a que los componentes del sistema de información están fuertemente relacionados, y a que el volumen de datos esperado es bajo, se ha optado por una base de datos relacional de tipo SQL. </w:t>
      </w:r>
      <w:r w:rsidR="00681A31"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 w:rsidR="00681A31"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27" type="#_x0000_t75" style="width:467.45pt;height:354.65pt" o:ole="">
            <v:imagedata r:id="rId16" o:title=""/>
          </v:shape>
          <o:OLEObject Type="Embed" ProgID="Visio.Drawing.15" ShapeID="_x0000_i1027" DrawAspect="Content" ObjectID="_1586705518" r:id="rId17"/>
        </w:object>
      </w:r>
    </w:p>
    <w:p w14:paraId="5AFAEC77" w14:textId="77777777" w:rsidR="00687EAC" w:rsidRPr="00687EAC" w:rsidRDefault="00681A31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2D40C1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2D40C1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2D40C1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2D40C1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 xml:space="preserve">ADMIN &amp; 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2D40C1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2D40C1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7B775CE" w14:textId="1DA3C3F5" w:rsidR="00E232A4" w:rsidRDefault="00E232A4" w:rsidP="00E232A4">
      <w:pPr>
        <w:pStyle w:val="Heading2"/>
        <w:spacing w:after="240"/>
      </w:pPr>
      <w:bookmarkStart w:id="13" w:name="_Toc512957930"/>
      <w:r>
        <w:t>IMPLEMENTACIÓN FÍSICA</w:t>
      </w:r>
      <w:bookmarkEnd w:id="13"/>
    </w:p>
    <w:p w14:paraId="036EAFD4" w14:textId="77BC168B" w:rsidR="00687EAC" w:rsidRPr="00334040" w:rsidRDefault="0019730A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La base de datos se ha implementado con MySQL, </w:t>
      </w:r>
      <w:r w:rsidR="00334040" w:rsidRPr="00334040">
        <w:rPr>
          <w:rFonts w:ascii="Arial Narrow" w:hAnsi="Arial Narrow"/>
          <w:sz w:val="24"/>
          <w:lang w:val="es-ES_tradnl"/>
        </w:rPr>
        <w:t>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 w:eastAsia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>atributos 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2D40C1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2D40C1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2D40C1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2D40C1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2D40C1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Default="005248E0" w:rsidP="005248E0">
      <w:pPr>
        <w:pStyle w:val="Heading1"/>
        <w:numPr>
          <w:ilvl w:val="0"/>
          <w:numId w:val="2"/>
        </w:numPr>
      </w:pPr>
      <w:bookmarkStart w:id="14" w:name="_Toc512957931"/>
      <w:r w:rsidRPr="00EA026A">
        <w:t>MANUAL DE USUARIO</w:t>
      </w:r>
      <w:bookmarkEnd w:id="14"/>
    </w:p>
    <w:p w14:paraId="194742DC" w14:textId="77777777" w:rsidR="000032D8" w:rsidRDefault="000032D8" w:rsidP="000032D8">
      <w:pPr>
        <w:rPr>
          <w:lang w:val="es-ES_tradnl"/>
        </w:rPr>
      </w:pPr>
    </w:p>
    <w:p w14:paraId="5DDCA219" w14:textId="343F42B8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Tras abrir la página web por primera vez, nos encontraremos con lo siguiente:</w:t>
      </w:r>
    </w:p>
    <w:p w14:paraId="2CF608C6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14419D61" w14:textId="72ADD6D0" w:rsidR="000032D8" w:rsidRPr="002D40C1" w:rsidRDefault="000032D8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6D82D8EE" wp14:editId="4DA779BC">
            <wp:extent cx="4714031" cy="2689919"/>
            <wp:effectExtent l="0" t="0" r="10795" b="2540"/>
            <wp:docPr id="1" name="Imagen 1" descr="Captura%20de%20pantalla%202018-05-01%20a%20las%2018.03.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aptura%20de%20pantalla%202018-05-01%20a%20las%2018.03.15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576" cy="2692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B67D9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4D20EAFA" w14:textId="68F72BFC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Si queremos entrar dentro de la página web y estamos registrados, bastara con rellenar los datos “</w:t>
      </w:r>
      <w:proofErr w:type="spellStart"/>
      <w:r w:rsidR="002D40C1">
        <w:rPr>
          <w:rFonts w:ascii="Arial Narrow" w:hAnsi="Arial Narrow"/>
          <w:sz w:val="24"/>
          <w:szCs w:val="24"/>
          <w:lang w:val="es-ES_tradnl"/>
        </w:rPr>
        <w:t>Nickname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>” y “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Password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 xml:space="preserve">”. Por el contrario, si no estamos registrados, deberemos de hacer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en el botón de color blanco “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Sign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 xml:space="preserve"> up” y rellenar lo siguiente:</w:t>
      </w:r>
    </w:p>
    <w:p w14:paraId="636DB8F3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2AE92493" w14:textId="6F494AF8" w:rsidR="000032D8" w:rsidRPr="002D40C1" w:rsidRDefault="000032D8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58722A21" wp14:editId="78DDF6D8">
            <wp:extent cx="2562510" cy="3317240"/>
            <wp:effectExtent l="0" t="0" r="3175" b="10160"/>
            <wp:docPr id="7" name="Imagen 7" descr="Captura%20de%20pantalla%202018-05-01%20a%20las%2018.06.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aptura%20de%20pantalla%202018-05-01%20a%20las%2018.06.4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362" cy="3348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3C283" w14:textId="6A4F2E51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Una vez 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logueados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>, si somos un usuario que juega las partidas, tendremos el siguiente menú:</w:t>
      </w:r>
    </w:p>
    <w:p w14:paraId="7AB0D1AF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7DCCEA6A" w14:textId="386DA51A" w:rsidR="00DC4F32" w:rsidRPr="002D40C1" w:rsidRDefault="00DC4F32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1AD4BD1F" wp14:editId="6A00B6B1">
            <wp:extent cx="5943600" cy="3402330"/>
            <wp:effectExtent l="0" t="0" r="0" b="1270"/>
            <wp:docPr id="8" name="Imagen 8" descr="Captura%20de%20pantalla%202018-05-01%20a%20las%2018.09.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aptura%20de%20pantalla%202018-05-01%20a%20las%2018.09.10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0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3B980" w14:textId="77777777" w:rsidR="00DC4F32" w:rsidRPr="002D40C1" w:rsidRDefault="00DC4F32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2E5A6306" w14:textId="2809D176" w:rsidR="005E25DC" w:rsidRPr="002D40C1" w:rsidRDefault="00DC4F32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Este es el menú principal, en el que vemos a la derecha, una gráfica de las facciones más populares, un ranking de los jugadores ordenados por puntuación y un calendario con tus partidas.</w:t>
      </w:r>
      <w:r w:rsidR="005E25DC" w:rsidRPr="002D40C1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5D597E64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730BD57B" w14:textId="040D06C6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A la izquierda tendremos el perfil del usuario, donde este podrá ver sus puntos y modificar sus datos:</w:t>
      </w:r>
    </w:p>
    <w:p w14:paraId="0A23374C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02C99B32" w14:textId="78D66E3C" w:rsidR="005E25DC" w:rsidRPr="002D40C1" w:rsidRDefault="005E25DC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1EAE776B" wp14:editId="61E45217">
            <wp:extent cx="3338317" cy="3774440"/>
            <wp:effectExtent l="0" t="0" r="0" b="10160"/>
            <wp:docPr id="9" name="Imagen 9" descr="Captura%20de%20pantalla%202018-05-01%20a%20las%2018.11.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aptura%20de%20pantalla%202018-05-01%20a%20las%2018.11.3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44" cy="3812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60871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3363707" w14:textId="0850B9AE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También tendrá a su disposición una vista de los ejércitos que tiene registrados, además de poder modificarlos (Solo se puede modificar su nombre, si el usuario desea modificar la facción o la estrategia deberá de registrar otro ejercito), y eliminarlos. Para ello, haremos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</w:t>
      </w:r>
      <w:r w:rsidR="00A5563D" w:rsidRPr="002D40C1">
        <w:rPr>
          <w:rFonts w:ascii="Arial Narrow" w:hAnsi="Arial Narrow"/>
          <w:sz w:val="24"/>
          <w:szCs w:val="24"/>
          <w:lang w:val="es-ES_tradnl"/>
        </w:rPr>
        <w:t xml:space="preserve">en algún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ejército</w:t>
      </w:r>
      <w:r w:rsidR="00A5563D" w:rsidRPr="002D40C1">
        <w:rPr>
          <w:rFonts w:ascii="Arial Narrow" w:hAnsi="Arial Narrow"/>
          <w:sz w:val="24"/>
          <w:szCs w:val="24"/>
          <w:lang w:val="es-ES_tradnl"/>
        </w:rPr>
        <w:t xml:space="preserve"> de la tabla, y automáticamente se </w:t>
      </w:r>
      <w:proofErr w:type="gramStart"/>
      <w:r w:rsidR="00A5563D" w:rsidRPr="002D40C1">
        <w:rPr>
          <w:rFonts w:ascii="Arial Narrow" w:hAnsi="Arial Narrow"/>
          <w:sz w:val="24"/>
          <w:szCs w:val="24"/>
          <w:lang w:val="es-ES_tradnl"/>
        </w:rPr>
        <w:t>rellenaran</w:t>
      </w:r>
      <w:proofErr w:type="gramEnd"/>
      <w:r w:rsidR="00A5563D" w:rsidRPr="002D40C1">
        <w:rPr>
          <w:rFonts w:ascii="Arial Narrow" w:hAnsi="Arial Narrow"/>
          <w:sz w:val="24"/>
          <w:szCs w:val="24"/>
          <w:lang w:val="es-ES_tradnl"/>
        </w:rPr>
        <w:t xml:space="preserve"> todos sus datos en el siguiente panel:</w:t>
      </w:r>
    </w:p>
    <w:p w14:paraId="6B92DAF6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986CEC8" w14:textId="77FEA7E0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6C2EAF1C" wp14:editId="5BA84525">
            <wp:extent cx="2322526" cy="4231640"/>
            <wp:effectExtent l="0" t="0" r="0" b="10160"/>
            <wp:docPr id="10" name="Imagen 10" descr="Captura%20de%20pantalla%202018-05-01%20a%20las%2018.15.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aptura%20de%20pantalla%202018-05-01%20a%20las%2018.15.0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1936" cy="426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E8C11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171753B" w14:textId="154CD2F9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Cuando el usuario juegue las partidas, este se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omunicará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con el administrador, y le comunicara que ejercito ha sido el que ha ganado y el que ha perdido, y seguidamente el administrador lo hará desde su interfaz.</w:t>
      </w:r>
    </w:p>
    <w:p w14:paraId="10F8682C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1D9BACF9" w14:textId="52747139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La vista de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administrador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contendrá una vista de los jugadores registrados, en el que podrá ver los datos de todos estos:</w:t>
      </w:r>
    </w:p>
    <w:p w14:paraId="1C076ABB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1584ABFB" w14:textId="2FFA8958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5F82E5E7" wp14:editId="0D9F3680">
            <wp:extent cx="5932805" cy="786765"/>
            <wp:effectExtent l="0" t="0" r="10795" b="635"/>
            <wp:docPr id="11" name="Imagen 11" descr="Captura%20de%20pantalla%202018-05-01%20a%20las%2018.17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aptura%20de%20pantalla%202018-05-01%20a%20las%2018.17.38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3BB54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1487AF8" w14:textId="3B3BD281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Además, haciendo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sobre algún jugador de la tabla, a la derecha podremos modificar, o eliminar al usuario.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Además</w:t>
      </w:r>
      <w:r w:rsidRPr="002D40C1">
        <w:rPr>
          <w:rFonts w:ascii="Arial Narrow" w:hAnsi="Arial Narrow"/>
          <w:sz w:val="24"/>
          <w:szCs w:val="24"/>
          <w:lang w:val="es-ES_tradnl"/>
        </w:rPr>
        <w:t>, también podremos crear nuevos usuarios si este tiene problemas con el registro:</w:t>
      </w:r>
    </w:p>
    <w:p w14:paraId="0108CDD0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CD0A689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2B919EE7" w14:textId="380EE609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6B50D5C5" wp14:editId="155BADBD">
            <wp:extent cx="2104420" cy="4003040"/>
            <wp:effectExtent l="0" t="0" r="3810" b="10160"/>
            <wp:docPr id="12" name="Imagen 12" descr="Captura%20de%20pantalla%202018-05-01%20a%20las%2018.19.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aptura%20de%20pantalla%202018-05-01%20a%20las%2018.19.1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067" cy="4017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4FA2F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22BAD5E" w14:textId="48AFF01E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En el caso de modificar, el </w:t>
      </w:r>
      <w:proofErr w:type="spellStart"/>
      <w:r w:rsidRPr="002D40C1">
        <w:rPr>
          <w:rFonts w:ascii="Arial Narrow" w:hAnsi="Arial Narrow"/>
          <w:i/>
          <w:sz w:val="24"/>
          <w:szCs w:val="24"/>
          <w:lang w:val="es-ES_tradnl"/>
        </w:rPr>
        <w:t>nickname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 xml:space="preserve"> no podrá ser cambiado. Hay que tener en cuenta, </w:t>
      </w:r>
      <w:r w:rsidR="00094682" w:rsidRPr="002D40C1">
        <w:rPr>
          <w:rFonts w:ascii="Arial Narrow" w:hAnsi="Arial Narrow"/>
          <w:sz w:val="24"/>
          <w:szCs w:val="24"/>
          <w:lang w:val="es-ES_tradnl"/>
        </w:rPr>
        <w:t>que,</w:t>
      </w:r>
      <w:bookmarkStart w:id="15" w:name="_GoBack"/>
      <w:bookmarkEnd w:id="15"/>
      <w:r w:rsidRPr="002D40C1">
        <w:rPr>
          <w:rFonts w:ascii="Arial Narrow" w:hAnsi="Arial Narrow"/>
          <w:sz w:val="24"/>
          <w:szCs w:val="24"/>
          <w:lang w:val="es-ES_tradnl"/>
        </w:rPr>
        <w:t xml:space="preserve"> si el usuario ha jugado alguna partida, este no puede ser eliminado.</w:t>
      </w:r>
    </w:p>
    <w:p w14:paraId="78D3646C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51601563" w14:textId="610031A2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Para registrar alguna partida, accederemos al menú de 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Games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>, donde veremos un listado con todas las partidas, el ejército ganador, perdedor y la fecha del partido:</w:t>
      </w:r>
    </w:p>
    <w:p w14:paraId="7356B8E5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5F7D0B36" w14:textId="7E2C793F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0ED4D2C5" wp14:editId="74AF2507">
            <wp:extent cx="5943600" cy="840105"/>
            <wp:effectExtent l="0" t="0" r="0" b="0"/>
            <wp:docPr id="13" name="Imagen 13" descr="Captura%20de%20pantalla%202018-05-01%20a%20las%2018.20.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aptura%20de%20pantalla%202018-05-01%20a%20las%2018.20.5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4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461E6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1B1DBC1" w14:textId="163CCC8C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También, podremos modificarlos cambiando así la puntuación que obtiene tras dicho cambio. </w:t>
      </w:r>
    </w:p>
    <w:p w14:paraId="40B70E66" w14:textId="013A65A9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Al igual que los usuarios, también podremos eliminarlos, todo desde el siguiente panel:</w:t>
      </w:r>
    </w:p>
    <w:p w14:paraId="357FC1CB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85AC0DD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4A313C4F" w14:textId="5635C371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7939624E" wp14:editId="5B0126AE">
            <wp:extent cx="2151599" cy="4117340"/>
            <wp:effectExtent l="0" t="0" r="7620" b="0"/>
            <wp:docPr id="14" name="Imagen 14" descr="Captura%20de%20pantalla%202018-05-01%20a%20las%2018.23.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aptura%20de%20pantalla%202018-05-01%20a%20las%2018.23.06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045" cy="4143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7A4E8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F0AF190" w14:textId="67CC03E0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Por último, en el menú lateral tendremos los rankings, donde veremos las estrategias, ejércitos,</w:t>
      </w:r>
      <w:r w:rsidR="001743F7" w:rsidRPr="002D40C1">
        <w:rPr>
          <w:rFonts w:ascii="Arial Narrow" w:hAnsi="Arial Narrow"/>
          <w:sz w:val="24"/>
          <w:szCs w:val="24"/>
          <w:lang w:val="es-ES_tradnl"/>
        </w:rPr>
        <w:t xml:space="preserve"> y facciones con mejor ratio de victorias. Además, haciendo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="001743F7" w:rsidRPr="002D40C1">
        <w:rPr>
          <w:rFonts w:ascii="Arial Narrow" w:hAnsi="Arial Narrow"/>
          <w:sz w:val="24"/>
          <w:szCs w:val="24"/>
          <w:lang w:val="es-ES_tradnl"/>
        </w:rPr>
        <w:t xml:space="preserve"> en las tablas, a la derecha nos aparecerá de forma gráfica las estadísticas desde otra perspectiva.</w:t>
      </w:r>
    </w:p>
    <w:p w14:paraId="0C89C230" w14:textId="77777777" w:rsidR="00A5563D" w:rsidRDefault="00A5563D" w:rsidP="000032D8">
      <w:pPr>
        <w:rPr>
          <w:lang w:val="es-ES_tradnl"/>
        </w:rPr>
      </w:pPr>
    </w:p>
    <w:p w14:paraId="1BEB5CBE" w14:textId="77777777" w:rsidR="00A5563D" w:rsidRPr="000032D8" w:rsidRDefault="00A5563D" w:rsidP="000032D8">
      <w:pPr>
        <w:rPr>
          <w:lang w:val="es-ES_tradnl"/>
        </w:rPr>
      </w:pPr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6" w:name="_Toc512957932"/>
      <w:r w:rsidRPr="00EA026A">
        <w:t>APORTACIONES EXTRAORDINARIAS</w:t>
      </w:r>
      <w:bookmarkEnd w:id="16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 w:rsidSect="0092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E22616" w14:textId="77777777" w:rsidR="003340BE" w:rsidRDefault="003340BE" w:rsidP="005C6217">
      <w:r>
        <w:separator/>
      </w:r>
    </w:p>
  </w:endnote>
  <w:endnote w:type="continuationSeparator" w:id="0">
    <w:p w14:paraId="061E127C" w14:textId="77777777" w:rsidR="003340BE" w:rsidRDefault="003340BE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jc w:val="center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A5563D" w:rsidRPr="009644D4" w14:paraId="2D14A184" w14:textId="77777777" w:rsidTr="00926DDA">
      <w:trPr>
        <w:jc w:val="center"/>
      </w:trPr>
      <w:tc>
        <w:tcPr>
          <w:tcW w:w="3116" w:type="dxa"/>
          <w:vAlign w:val="center"/>
        </w:tcPr>
        <w:p w14:paraId="6829A24E" w14:textId="77777777" w:rsidR="00A5563D" w:rsidRPr="009644D4" w:rsidRDefault="00A5563D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  <w:lang w:val="es-ES_tradnl" w:eastAsia="es-ES_tradnl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4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A5563D" w:rsidRPr="009644D4" w:rsidRDefault="00A5563D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A5563D" w:rsidRPr="009644D4" w:rsidRDefault="00A5563D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 w:rsidR="001743F7"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18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 w:rsidR="001743F7"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18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A5563D" w:rsidRDefault="00A5563D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C98A7D" w14:textId="77777777" w:rsidR="003340BE" w:rsidRDefault="003340BE" w:rsidP="005C6217">
      <w:r>
        <w:separator/>
      </w:r>
    </w:p>
  </w:footnote>
  <w:footnote w:type="continuationSeparator" w:id="0">
    <w:p w14:paraId="3FD2784E" w14:textId="77777777" w:rsidR="003340BE" w:rsidRDefault="003340BE" w:rsidP="005C6217">
      <w:r>
        <w:continuationSeparator/>
      </w:r>
    </w:p>
  </w:footnote>
  <w:footnote w:id="1">
    <w:p w14:paraId="077048D9" w14:textId="68D39ED4" w:rsidR="00A5563D" w:rsidRDefault="00A5563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4A50D18"/>
    <w:multiLevelType w:val="hybridMultilevel"/>
    <w:tmpl w:val="F0AA4AA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1FDA"/>
    <w:rsid w:val="00002803"/>
    <w:rsid w:val="000032D8"/>
    <w:rsid w:val="0008427E"/>
    <w:rsid w:val="00094682"/>
    <w:rsid w:val="00096526"/>
    <w:rsid w:val="00132B38"/>
    <w:rsid w:val="00135E0A"/>
    <w:rsid w:val="00160610"/>
    <w:rsid w:val="001743F7"/>
    <w:rsid w:val="00187076"/>
    <w:rsid w:val="001876D5"/>
    <w:rsid w:val="00195E51"/>
    <w:rsid w:val="0019730A"/>
    <w:rsid w:val="001C34ED"/>
    <w:rsid w:val="0020325C"/>
    <w:rsid w:val="002879CC"/>
    <w:rsid w:val="002A5EB6"/>
    <w:rsid w:val="002B55E1"/>
    <w:rsid w:val="002C74D6"/>
    <w:rsid w:val="002D40C1"/>
    <w:rsid w:val="00327E81"/>
    <w:rsid w:val="00334040"/>
    <w:rsid w:val="003340BE"/>
    <w:rsid w:val="003416C9"/>
    <w:rsid w:val="00365A8D"/>
    <w:rsid w:val="003C3C50"/>
    <w:rsid w:val="003D154B"/>
    <w:rsid w:val="003E3756"/>
    <w:rsid w:val="003F5914"/>
    <w:rsid w:val="00407353"/>
    <w:rsid w:val="004305FC"/>
    <w:rsid w:val="00444D2F"/>
    <w:rsid w:val="00451213"/>
    <w:rsid w:val="0047771A"/>
    <w:rsid w:val="004D6B54"/>
    <w:rsid w:val="004F6396"/>
    <w:rsid w:val="004F6F25"/>
    <w:rsid w:val="005248E0"/>
    <w:rsid w:val="00534A34"/>
    <w:rsid w:val="005533F3"/>
    <w:rsid w:val="00571F2E"/>
    <w:rsid w:val="005C5C0B"/>
    <w:rsid w:val="005C6217"/>
    <w:rsid w:val="005E25DC"/>
    <w:rsid w:val="005F0480"/>
    <w:rsid w:val="006020B6"/>
    <w:rsid w:val="00624F20"/>
    <w:rsid w:val="006402EB"/>
    <w:rsid w:val="00672EAC"/>
    <w:rsid w:val="00681A31"/>
    <w:rsid w:val="00687EAC"/>
    <w:rsid w:val="006D5063"/>
    <w:rsid w:val="007554D4"/>
    <w:rsid w:val="007728D6"/>
    <w:rsid w:val="007E37B8"/>
    <w:rsid w:val="007F033B"/>
    <w:rsid w:val="00852D5F"/>
    <w:rsid w:val="008638A2"/>
    <w:rsid w:val="00863C52"/>
    <w:rsid w:val="0089498C"/>
    <w:rsid w:val="00913647"/>
    <w:rsid w:val="00926DDA"/>
    <w:rsid w:val="00955588"/>
    <w:rsid w:val="00971FDA"/>
    <w:rsid w:val="009C3AA3"/>
    <w:rsid w:val="009C7454"/>
    <w:rsid w:val="009D2D5D"/>
    <w:rsid w:val="00A14E71"/>
    <w:rsid w:val="00A5563D"/>
    <w:rsid w:val="00A5604D"/>
    <w:rsid w:val="00A640EE"/>
    <w:rsid w:val="00A97B6F"/>
    <w:rsid w:val="00AC307B"/>
    <w:rsid w:val="00B63186"/>
    <w:rsid w:val="00BE0078"/>
    <w:rsid w:val="00C96FAD"/>
    <w:rsid w:val="00CA69D6"/>
    <w:rsid w:val="00CC4382"/>
    <w:rsid w:val="00CF05D1"/>
    <w:rsid w:val="00D37DA0"/>
    <w:rsid w:val="00D57506"/>
    <w:rsid w:val="00D9405C"/>
    <w:rsid w:val="00DC4F32"/>
    <w:rsid w:val="00DC6C7F"/>
    <w:rsid w:val="00DE6BA1"/>
    <w:rsid w:val="00E232A4"/>
    <w:rsid w:val="00E266BA"/>
    <w:rsid w:val="00E647BE"/>
    <w:rsid w:val="00EA026A"/>
    <w:rsid w:val="00EB5921"/>
    <w:rsid w:val="00ED62B8"/>
    <w:rsid w:val="00EE116A"/>
    <w:rsid w:val="00F156E0"/>
    <w:rsid w:val="00F16D8F"/>
    <w:rsid w:val="00F32DCA"/>
    <w:rsid w:val="00F3429C"/>
    <w:rsid w:val="00F56BBE"/>
    <w:rsid w:val="00F96800"/>
    <w:rsid w:val="00FD2D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EEACEF-16F9-49C6-BB91-9C56061D46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18</Pages>
  <Words>2373</Words>
  <Characters>13532</Characters>
  <Application>Microsoft Office Word</Application>
  <DocSecurity>0</DocSecurity>
  <Lines>112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99</cp:revision>
  <dcterms:created xsi:type="dcterms:W3CDTF">2018-04-09T09:42:00Z</dcterms:created>
  <dcterms:modified xsi:type="dcterms:W3CDTF">2018-05-01T16:45:00Z</dcterms:modified>
</cp:coreProperties>
</file>